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0F8D749" w14:textId="77777777"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Міністерство освіти і науки України</w:t>
      </w:r>
    </w:p>
    <w:p w14:paraId="4567FE76" w14:textId="77777777"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14:paraId="4199C0C5" w14:textId="77777777" w:rsidR="007D11AF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 w:rsidRPr="00B176E4"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 w14:paraId="42851F7B" w14:textId="77777777" w:rsidR="007D11AF" w:rsidRPr="003D63AA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 w14:paraId="08158A54" w14:textId="77777777"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D68676C" w14:textId="77777777"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Кафедра прикладної математики</w:t>
      </w:r>
    </w:p>
    <w:p w14:paraId="695468D5" w14:textId="77777777"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646A1F9" w14:textId="77777777"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EC0AB31" w14:textId="77777777" w:rsidR="007D11AF" w:rsidRPr="00B176E4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0074598F" w14:textId="77777777" w:rsidR="007D11AF" w:rsidRPr="00B176E4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0A9C85DD" w14:textId="77777777" w:rsidR="007D11AF" w:rsidRPr="00695817" w:rsidRDefault="007D11AF" w:rsidP="007D11AF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14:paraId="31C82AA1" w14:textId="77777777" w:rsidR="007D11AF" w:rsidRPr="00945171" w:rsidRDefault="007D11AF" w:rsidP="007D11AF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ЗВІТ</w:t>
      </w:r>
    </w:p>
    <w:p w14:paraId="6718426F" w14:textId="77777777" w:rsidR="007D11AF" w:rsidRPr="00945171" w:rsidRDefault="007D11AF" w:rsidP="007D11AF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ПРО ВИКОНАННЯ І</w:t>
      </w:r>
      <w:r w:rsidR="00FD6ADA">
        <w:rPr>
          <w:rFonts w:ascii="Times New Roman" w:hAnsi="Times New Roman"/>
          <w:sz w:val="28"/>
          <w:szCs w:val="28"/>
          <w:lang w:val="en-US"/>
        </w:rPr>
        <w:t>V</w:t>
      </w:r>
      <w:r w:rsidRPr="00945171">
        <w:rPr>
          <w:rFonts w:ascii="Times New Roman" w:hAnsi="Times New Roman"/>
          <w:sz w:val="28"/>
          <w:szCs w:val="28"/>
          <w:lang w:val="uk-UA"/>
        </w:rPr>
        <w:t xml:space="preserve"> ЕТАПУ КУРСОВОЇ РОБОТИ</w:t>
      </w:r>
    </w:p>
    <w:p w14:paraId="28B979A6" w14:textId="77777777" w:rsidR="007D11AF" w:rsidRPr="00695817" w:rsidRDefault="007D11AF" w:rsidP="007D11AF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14:paraId="6E7CA4E0" w14:textId="3449BBF4" w:rsidR="007D11AF" w:rsidRPr="006F6A74" w:rsidRDefault="007D11AF" w:rsidP="007D11AF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на тему: </w:t>
      </w:r>
      <w:r w:rsidR="007C5113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«Здача зовнішнього незалежного оцінювання»</w:t>
      </w:r>
    </w:p>
    <w:p w14:paraId="3ECE21D5" w14:textId="77777777"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14:paraId="04F4B6FC" w14:textId="77777777"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14:paraId="3B1C836A" w14:textId="77777777"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14:paraId="4FEA573E" w14:textId="77777777"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14:paraId="3F5F77BE" w14:textId="77777777" w:rsidR="007C5113" w:rsidRDefault="007C5113" w:rsidP="007C5113">
      <w:pPr>
        <w:pStyle w:val="NormalNoIndent"/>
        <w:contextualSpacing/>
      </w:pPr>
    </w:p>
    <w:p w14:paraId="4C8180D3" w14:textId="77777777" w:rsidR="007C5113" w:rsidRDefault="007C5113" w:rsidP="007C5113">
      <w:pPr>
        <w:pStyle w:val="NormalNoIndent"/>
        <w:contextualSpacing/>
      </w:pPr>
      <w:r>
        <w:t xml:space="preserve"> </w:t>
      </w:r>
    </w:p>
    <w:tbl>
      <w:tblPr>
        <w:tblW w:w="9085" w:type="dxa"/>
        <w:tblLook w:val="04A0" w:firstRow="1" w:lastRow="0" w:firstColumn="1" w:lastColumn="0" w:noHBand="0" w:noVBand="1"/>
      </w:tblPr>
      <w:tblGrid>
        <w:gridCol w:w="4720"/>
        <w:gridCol w:w="4365"/>
      </w:tblGrid>
      <w:tr w:rsidR="007C5113" w:rsidRPr="00DC67FC" w14:paraId="16D225A3" w14:textId="77777777" w:rsidTr="000B2668">
        <w:trPr>
          <w:trHeight w:val="504"/>
        </w:trPr>
        <w:tc>
          <w:tcPr>
            <w:tcW w:w="4720" w:type="dxa"/>
            <w:shd w:val="clear" w:color="auto" w:fill="auto"/>
          </w:tcPr>
          <w:p w14:paraId="1F37FF76" w14:textId="77777777" w:rsidR="007C5113" w:rsidRPr="008D78A3" w:rsidRDefault="007C5113" w:rsidP="000B2668">
            <w:pPr>
              <w:pStyle w:val="NormalNoIndent"/>
              <w:tabs>
                <w:tab w:val="left" w:pos="3366"/>
              </w:tabs>
              <w:contextualSpacing/>
            </w:pPr>
            <w:r w:rsidRPr="008D78A3">
              <w:t>Викона</w:t>
            </w:r>
            <w:r>
              <w:t>ла</w:t>
            </w:r>
            <w:r w:rsidRPr="008D78A3">
              <w:t>:</w:t>
            </w:r>
          </w:p>
        </w:tc>
        <w:tc>
          <w:tcPr>
            <w:tcW w:w="4365" w:type="dxa"/>
            <w:shd w:val="clear" w:color="auto" w:fill="auto"/>
          </w:tcPr>
          <w:p w14:paraId="42501F6B" w14:textId="77777777" w:rsidR="007C5113" w:rsidRPr="008D78A3" w:rsidRDefault="007C5113" w:rsidP="000B2668">
            <w:pPr>
              <w:pStyle w:val="NormalNoIndent"/>
              <w:tabs>
                <w:tab w:val="left" w:pos="3366"/>
              </w:tabs>
              <w:contextualSpacing/>
            </w:pPr>
            <w:r>
              <w:t xml:space="preserve">           </w:t>
            </w:r>
            <w:r w:rsidRPr="008D78A3">
              <w:t>Керівник</w:t>
            </w:r>
            <w:r>
              <w:t xml:space="preserve">: </w:t>
            </w:r>
          </w:p>
        </w:tc>
      </w:tr>
      <w:tr w:rsidR="007C5113" w:rsidRPr="00DC67FC" w14:paraId="0F73D7F5" w14:textId="77777777" w:rsidTr="000B2668">
        <w:trPr>
          <w:trHeight w:val="504"/>
        </w:trPr>
        <w:tc>
          <w:tcPr>
            <w:tcW w:w="4720" w:type="dxa"/>
            <w:shd w:val="clear" w:color="auto" w:fill="auto"/>
          </w:tcPr>
          <w:p w14:paraId="16FAA8EC" w14:textId="77777777" w:rsidR="007C5113" w:rsidRPr="008D78A3" w:rsidRDefault="007C5113" w:rsidP="000B2668">
            <w:pPr>
              <w:pStyle w:val="NormalNoIndent"/>
              <w:tabs>
                <w:tab w:val="left" w:pos="3366"/>
              </w:tabs>
              <w:contextualSpacing/>
            </w:pPr>
            <w:r>
              <w:t>студентка</w:t>
            </w:r>
            <w:r w:rsidRPr="008D78A3">
              <w:t xml:space="preserve"> групи КМ-</w:t>
            </w:r>
            <w:r>
              <w:t>32</w:t>
            </w:r>
          </w:p>
        </w:tc>
        <w:tc>
          <w:tcPr>
            <w:tcW w:w="4365" w:type="dxa"/>
            <w:shd w:val="clear" w:color="auto" w:fill="auto"/>
          </w:tcPr>
          <w:p w14:paraId="292F1CE2" w14:textId="77777777" w:rsidR="007C5113" w:rsidRPr="008D78A3" w:rsidRDefault="007C5113" w:rsidP="000B2668">
            <w:pPr>
              <w:pStyle w:val="NormalNoIndent"/>
              <w:tabs>
                <w:tab w:val="left" w:pos="3366"/>
              </w:tabs>
              <w:contextualSpacing/>
            </w:pPr>
            <w:r>
              <w:t xml:space="preserve">           Терещенко І.О.</w:t>
            </w:r>
          </w:p>
        </w:tc>
      </w:tr>
      <w:tr w:rsidR="007C5113" w:rsidRPr="00DC67FC" w14:paraId="4975D6DD" w14:textId="77777777" w:rsidTr="000B2668">
        <w:trPr>
          <w:trHeight w:val="504"/>
        </w:trPr>
        <w:tc>
          <w:tcPr>
            <w:tcW w:w="4720" w:type="dxa"/>
            <w:shd w:val="clear" w:color="auto" w:fill="auto"/>
          </w:tcPr>
          <w:p w14:paraId="6A307AEA" w14:textId="77777777" w:rsidR="007C5113" w:rsidRPr="008D78A3" w:rsidRDefault="007C5113" w:rsidP="000B2668">
            <w:pPr>
              <w:pStyle w:val="NormalNoIndent"/>
              <w:contextualSpacing/>
            </w:pPr>
            <w:r>
              <w:t>Ковальова Ольга</w:t>
            </w:r>
          </w:p>
        </w:tc>
        <w:tc>
          <w:tcPr>
            <w:tcW w:w="4365" w:type="dxa"/>
            <w:shd w:val="clear" w:color="auto" w:fill="auto"/>
          </w:tcPr>
          <w:p w14:paraId="60E84397" w14:textId="77777777" w:rsidR="007C5113" w:rsidRPr="008D78A3" w:rsidRDefault="007C5113" w:rsidP="000B2668">
            <w:pPr>
              <w:pStyle w:val="NormalNoIndent"/>
              <w:tabs>
                <w:tab w:val="left" w:pos="3366"/>
              </w:tabs>
              <w:contextualSpacing/>
            </w:pPr>
          </w:p>
        </w:tc>
      </w:tr>
    </w:tbl>
    <w:p w14:paraId="48C0C26A" w14:textId="77777777" w:rsidR="007C5113" w:rsidRDefault="007C5113" w:rsidP="007C5113">
      <w:pPr>
        <w:pStyle w:val="NormalNoIndent"/>
        <w:contextualSpacing/>
      </w:pPr>
    </w:p>
    <w:p w14:paraId="25EF2617" w14:textId="77777777" w:rsidR="007C5113" w:rsidRDefault="007C5113" w:rsidP="007C5113">
      <w:pPr>
        <w:pStyle w:val="NormalNoIndent"/>
        <w:contextualSpacing/>
      </w:pPr>
    </w:p>
    <w:p w14:paraId="62950211" w14:textId="77777777" w:rsidR="007C5113" w:rsidRDefault="007C5113" w:rsidP="007C5113">
      <w:pPr>
        <w:pStyle w:val="NormalNoIndent"/>
        <w:contextualSpacing/>
      </w:pPr>
    </w:p>
    <w:p w14:paraId="097D2B7C" w14:textId="77777777" w:rsidR="007C5113" w:rsidRDefault="007C5113" w:rsidP="007C5113">
      <w:pPr>
        <w:pStyle w:val="NormalNoIndent"/>
        <w:contextualSpacing/>
      </w:pPr>
    </w:p>
    <w:p w14:paraId="21F9D757" w14:textId="77777777" w:rsidR="007C5113" w:rsidRPr="00096900" w:rsidRDefault="007C5113" w:rsidP="007C5113">
      <w:pPr>
        <w:pStyle w:val="NormalNoIndent"/>
        <w:contextualSpacing/>
        <w:rPr>
          <w:lang w:val="ru-RU"/>
        </w:rPr>
      </w:pPr>
    </w:p>
    <w:p w14:paraId="08C6ED4A" w14:textId="48191C04" w:rsidR="007C5113" w:rsidRDefault="007C5113" w:rsidP="007C5113">
      <w:pPr>
        <w:pStyle w:val="NormalNoIndent"/>
        <w:contextualSpacing/>
      </w:pPr>
    </w:p>
    <w:p w14:paraId="0654AE48" w14:textId="77777777" w:rsidR="007C5113" w:rsidRPr="00346D71" w:rsidRDefault="007C5113" w:rsidP="007C5113">
      <w:pPr>
        <w:pStyle w:val="NormalNoIndent"/>
        <w:contextualSpacing/>
      </w:pPr>
    </w:p>
    <w:p w14:paraId="1ED0889C" w14:textId="418C0129" w:rsidR="007D11AF" w:rsidRPr="00945171" w:rsidRDefault="007C5113" w:rsidP="007C5113">
      <w:pPr>
        <w:pStyle w:val="NormalNoIndent"/>
        <w:contextualSpacing/>
        <w:jc w:val="center"/>
      </w:pPr>
      <w:r w:rsidRPr="001C143D">
        <w:t>Київ — 201</w:t>
      </w:r>
      <w:r>
        <w:t>6</w:t>
      </w:r>
      <w:r w:rsidR="007D11AF" w:rsidRPr="00945171"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2295353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1159121" w14:textId="48317E73" w:rsidR="006F6A74" w:rsidRDefault="006F6A74" w:rsidP="009059D3">
          <w:pPr>
            <w:pStyle w:val="a3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9059D3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 w14:paraId="2DCCE4AF" w14:textId="77777777" w:rsidR="007C5113" w:rsidRPr="007C5113" w:rsidRDefault="007C5113" w:rsidP="007C5113">
          <w:pPr>
            <w:rPr>
              <w:lang w:val="uk-UA" w:eastAsia="ru-RU"/>
            </w:rPr>
          </w:pPr>
        </w:p>
        <w:p w14:paraId="736D6B43" w14:textId="77777777" w:rsidR="004C4436" w:rsidRDefault="006F6A74">
          <w:pPr>
            <w:pStyle w:val="11"/>
            <w:rPr>
              <w:rFonts w:eastAsiaTheme="minorEastAsia"/>
              <w:noProof/>
              <w:lang w:eastAsia="ru-RU"/>
            </w:rPr>
          </w:pPr>
          <w:r w:rsidRPr="009059D3">
            <w:fldChar w:fldCharType="begin"/>
          </w:r>
          <w:r w:rsidRPr="009059D3">
            <w:instrText xml:space="preserve"> TOC \o "1-3" \h \z \u </w:instrText>
          </w:r>
          <w:r w:rsidRPr="009059D3">
            <w:fldChar w:fldCharType="separate"/>
          </w:r>
          <w:hyperlink w:anchor="_Toc465741008" w:history="1">
            <w:r w:rsidR="004C4436" w:rsidRPr="006E00B0">
              <w:rPr>
                <w:rStyle w:val="a4"/>
                <w:rFonts w:ascii="Times New Roman" w:hAnsi="Times New Roman" w:cs="Times New Roman"/>
                <w:noProof/>
                <w:lang w:val="uk-UA" w:eastAsia="ru-RU"/>
              </w:rPr>
              <w:t>1 ПОСТАНОВКА ЗАДАЧІ</w:t>
            </w:r>
            <w:r w:rsidR="004C4436">
              <w:rPr>
                <w:noProof/>
                <w:webHidden/>
              </w:rPr>
              <w:tab/>
            </w:r>
            <w:r w:rsidR="004C4436">
              <w:rPr>
                <w:noProof/>
                <w:webHidden/>
              </w:rPr>
              <w:fldChar w:fldCharType="begin"/>
            </w:r>
            <w:r w:rsidR="004C4436">
              <w:rPr>
                <w:noProof/>
                <w:webHidden/>
              </w:rPr>
              <w:instrText xml:space="preserve"> PAGEREF _Toc465741008 \h </w:instrText>
            </w:r>
            <w:r w:rsidR="004C4436">
              <w:rPr>
                <w:noProof/>
                <w:webHidden/>
              </w:rPr>
            </w:r>
            <w:r w:rsidR="004C4436">
              <w:rPr>
                <w:noProof/>
                <w:webHidden/>
              </w:rPr>
              <w:fldChar w:fldCharType="separate"/>
            </w:r>
            <w:r w:rsidR="004C4436">
              <w:rPr>
                <w:noProof/>
                <w:webHidden/>
              </w:rPr>
              <w:t>3</w:t>
            </w:r>
            <w:r w:rsidR="004C4436">
              <w:rPr>
                <w:noProof/>
                <w:webHidden/>
              </w:rPr>
              <w:fldChar w:fldCharType="end"/>
            </w:r>
          </w:hyperlink>
        </w:p>
        <w:p w14:paraId="47B8E618" w14:textId="77777777" w:rsidR="004C4436" w:rsidRDefault="0097084C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465741009" w:history="1">
            <w:r w:rsidR="004C4436">
              <w:rPr>
                <w:rStyle w:val="a4"/>
                <w:rFonts w:ascii="Times New Roman" w:hAnsi="Times New Roman" w:cs="Times New Roman"/>
                <w:noProof/>
                <w:lang w:val="uk-UA" w:eastAsia="ru-RU"/>
              </w:rPr>
              <w:t>2 ДІАГРАМИ НОТАЦІЙ</w:t>
            </w:r>
            <w:r w:rsidR="004C4436" w:rsidRPr="006E00B0">
              <w:rPr>
                <w:rStyle w:val="a4"/>
                <w:rFonts w:ascii="Times New Roman" w:hAnsi="Times New Roman" w:cs="Times New Roman"/>
                <w:noProof/>
                <w:lang w:val="uk-UA" w:eastAsia="ru-RU"/>
              </w:rPr>
              <w:t xml:space="preserve"> СТАНІВ ОБ’ЄКТІВ СИСТЕМИ</w:t>
            </w:r>
            <w:r w:rsidR="004C4436">
              <w:rPr>
                <w:noProof/>
                <w:webHidden/>
              </w:rPr>
              <w:tab/>
            </w:r>
            <w:r w:rsidR="004C4436">
              <w:rPr>
                <w:noProof/>
                <w:webHidden/>
              </w:rPr>
              <w:fldChar w:fldCharType="begin"/>
            </w:r>
            <w:r w:rsidR="004C4436">
              <w:rPr>
                <w:noProof/>
                <w:webHidden/>
              </w:rPr>
              <w:instrText xml:space="preserve"> PAGEREF _Toc465741009 \h </w:instrText>
            </w:r>
            <w:r w:rsidR="004C4436">
              <w:rPr>
                <w:noProof/>
                <w:webHidden/>
              </w:rPr>
            </w:r>
            <w:r w:rsidR="004C4436">
              <w:rPr>
                <w:noProof/>
                <w:webHidden/>
              </w:rPr>
              <w:fldChar w:fldCharType="separate"/>
            </w:r>
            <w:r w:rsidR="004C4436">
              <w:rPr>
                <w:noProof/>
                <w:webHidden/>
              </w:rPr>
              <w:t>4</w:t>
            </w:r>
            <w:r w:rsidR="004C4436">
              <w:rPr>
                <w:noProof/>
                <w:webHidden/>
              </w:rPr>
              <w:fldChar w:fldCharType="end"/>
            </w:r>
          </w:hyperlink>
        </w:p>
        <w:p w14:paraId="1B601132" w14:textId="77777777" w:rsidR="004C4436" w:rsidRDefault="0097084C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465741010" w:history="1">
            <w:r w:rsidR="004C4436" w:rsidRPr="006E00B0">
              <w:rPr>
                <w:rStyle w:val="a4"/>
                <w:rFonts w:ascii="Times New Roman" w:hAnsi="Times New Roman" w:cs="Times New Roman"/>
                <w:noProof/>
                <w:lang w:val="uk-UA" w:eastAsia="ru-RU"/>
              </w:rPr>
              <w:t>3 ДІАГРАМИ ПОТОКІВ ПРОЦЕСІВ</w:t>
            </w:r>
            <w:r w:rsidR="004C4436">
              <w:rPr>
                <w:noProof/>
                <w:webHidden/>
              </w:rPr>
              <w:tab/>
            </w:r>
            <w:r w:rsidR="004C4436">
              <w:rPr>
                <w:noProof/>
                <w:webHidden/>
              </w:rPr>
              <w:fldChar w:fldCharType="begin"/>
            </w:r>
            <w:r w:rsidR="004C4436">
              <w:rPr>
                <w:noProof/>
                <w:webHidden/>
              </w:rPr>
              <w:instrText xml:space="preserve"> PAGEREF _Toc465741010 \h </w:instrText>
            </w:r>
            <w:r w:rsidR="004C4436">
              <w:rPr>
                <w:noProof/>
                <w:webHidden/>
              </w:rPr>
            </w:r>
            <w:r w:rsidR="004C4436">
              <w:rPr>
                <w:noProof/>
                <w:webHidden/>
              </w:rPr>
              <w:fldChar w:fldCharType="separate"/>
            </w:r>
            <w:r w:rsidR="004C4436">
              <w:rPr>
                <w:noProof/>
                <w:webHidden/>
              </w:rPr>
              <w:t>8</w:t>
            </w:r>
            <w:r w:rsidR="004C4436">
              <w:rPr>
                <w:noProof/>
                <w:webHidden/>
              </w:rPr>
              <w:fldChar w:fldCharType="end"/>
            </w:r>
          </w:hyperlink>
        </w:p>
        <w:p w14:paraId="4F8062E9" w14:textId="77777777" w:rsidR="004C4436" w:rsidRDefault="0097084C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465741011" w:history="1">
            <w:r w:rsidR="004C4436" w:rsidRPr="006E00B0">
              <w:rPr>
                <w:rStyle w:val="a4"/>
                <w:rFonts w:ascii="Times New Roman" w:hAnsi="Times New Roman" w:cs="Times New Roman"/>
                <w:noProof/>
                <w:lang w:val="uk-UA" w:eastAsia="ru-RU"/>
              </w:rPr>
              <w:t>ВИСНОВКИ</w:t>
            </w:r>
            <w:r w:rsidR="004C4436">
              <w:rPr>
                <w:noProof/>
                <w:webHidden/>
              </w:rPr>
              <w:tab/>
            </w:r>
            <w:r w:rsidR="004C4436">
              <w:rPr>
                <w:noProof/>
                <w:webHidden/>
              </w:rPr>
              <w:fldChar w:fldCharType="begin"/>
            </w:r>
            <w:r w:rsidR="004C4436">
              <w:rPr>
                <w:noProof/>
                <w:webHidden/>
              </w:rPr>
              <w:instrText xml:space="preserve"> PAGEREF _Toc465741011 \h </w:instrText>
            </w:r>
            <w:r w:rsidR="004C4436">
              <w:rPr>
                <w:noProof/>
                <w:webHidden/>
              </w:rPr>
            </w:r>
            <w:r w:rsidR="004C4436">
              <w:rPr>
                <w:noProof/>
                <w:webHidden/>
              </w:rPr>
              <w:fldChar w:fldCharType="separate"/>
            </w:r>
            <w:r w:rsidR="004C4436">
              <w:rPr>
                <w:noProof/>
                <w:webHidden/>
              </w:rPr>
              <w:t>10</w:t>
            </w:r>
            <w:r w:rsidR="004C4436">
              <w:rPr>
                <w:noProof/>
                <w:webHidden/>
              </w:rPr>
              <w:fldChar w:fldCharType="end"/>
            </w:r>
          </w:hyperlink>
        </w:p>
        <w:p w14:paraId="0B5F63E2" w14:textId="77777777" w:rsidR="006F6A74" w:rsidRDefault="006F6A74" w:rsidP="009059D3">
          <w:pPr>
            <w:spacing w:after="0" w:line="360" w:lineRule="auto"/>
            <w:jc w:val="center"/>
          </w:pPr>
          <w:r w:rsidRPr="009059D3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65878368" w14:textId="77777777" w:rsidR="006F6A74" w:rsidRDefault="006F6A74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1AC9105D" w14:textId="77777777" w:rsidR="006F6A74" w:rsidRPr="008165B7" w:rsidRDefault="006F6A74" w:rsidP="008165B7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0" w:name="_Toc465741008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1 </w:t>
      </w:r>
      <w:r w:rsidR="00CB625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СТАНОВКА ЗАДАЧІ</w:t>
      </w:r>
      <w:bookmarkEnd w:id="0"/>
    </w:p>
    <w:p w14:paraId="2E85829F" w14:textId="77777777"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2F0E880" w14:textId="77777777"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F144F10" w14:textId="77777777" w:rsidR="0025567B" w:rsidRDefault="00CB625D" w:rsidP="008165B7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вдання: </w:t>
      </w:r>
    </w:p>
    <w:p w14:paraId="492A0D7A" w14:textId="77777777" w:rsidR="0025567B" w:rsidRDefault="004C4436" w:rsidP="0025567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0553C1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25567B">
        <w:rPr>
          <w:rFonts w:ascii="Times New Roman" w:hAnsi="Times New Roman" w:cs="Times New Roman"/>
          <w:sz w:val="28"/>
          <w:szCs w:val="28"/>
          <w:lang w:val="uk-UA"/>
        </w:rPr>
        <w:t>побудув</w:t>
      </w:r>
      <w:r w:rsidR="000553C1">
        <w:rPr>
          <w:rFonts w:ascii="Times New Roman" w:hAnsi="Times New Roman" w:cs="Times New Roman"/>
          <w:sz w:val="28"/>
          <w:szCs w:val="28"/>
          <w:lang w:val="uk-UA"/>
        </w:rPr>
        <w:t>ати діаграми нотації станів об’єктів системи та їх трансформацій у процесі(</w:t>
      </w:r>
      <w:r w:rsidR="000553C1"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="000553C1" w:rsidRPr="000553C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553C1">
        <w:rPr>
          <w:rFonts w:ascii="Times New Roman" w:hAnsi="Times New Roman" w:cs="Times New Roman"/>
          <w:sz w:val="28"/>
          <w:szCs w:val="28"/>
          <w:lang w:val="en-US"/>
        </w:rPr>
        <w:t>State</w:t>
      </w:r>
      <w:r w:rsidR="000553C1" w:rsidRPr="000553C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553C1">
        <w:rPr>
          <w:rFonts w:ascii="Times New Roman" w:hAnsi="Times New Roman" w:cs="Times New Roman"/>
          <w:sz w:val="28"/>
          <w:szCs w:val="28"/>
          <w:lang w:val="en-US"/>
        </w:rPr>
        <w:t>Transition</w:t>
      </w:r>
      <w:r w:rsidR="000553C1" w:rsidRPr="000553C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553C1">
        <w:rPr>
          <w:rFonts w:ascii="Times New Roman" w:hAnsi="Times New Roman" w:cs="Times New Roman"/>
          <w:sz w:val="28"/>
          <w:szCs w:val="28"/>
          <w:lang w:val="en-US"/>
        </w:rPr>
        <w:t>Network</w:t>
      </w:r>
      <w:r w:rsidR="000553C1" w:rsidRPr="000553C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25567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6D53D41D" w14:textId="77777777" w:rsidR="0025567B" w:rsidRDefault="004C4436" w:rsidP="0025567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25567B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0553C1" w:rsidRPr="000553C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553C1">
        <w:rPr>
          <w:rFonts w:ascii="Times New Roman" w:hAnsi="Times New Roman" w:cs="Times New Roman"/>
          <w:sz w:val="28"/>
          <w:szCs w:val="28"/>
          <w:lang w:val="uk-UA"/>
        </w:rPr>
        <w:t xml:space="preserve"> побудувати діаграми опису послідовностей етапів для</w:t>
      </w:r>
      <w:r w:rsidR="0025567B">
        <w:rPr>
          <w:rFonts w:ascii="Times New Roman" w:hAnsi="Times New Roman" w:cs="Times New Roman"/>
          <w:sz w:val="28"/>
          <w:szCs w:val="28"/>
          <w:lang w:val="uk-UA"/>
        </w:rPr>
        <w:t xml:space="preserve"> основних процесів</w:t>
      </w:r>
      <w:r w:rsidR="000553C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0553C1">
        <w:rPr>
          <w:rFonts w:ascii="Times New Roman" w:hAnsi="Times New Roman" w:cs="Times New Roman"/>
          <w:sz w:val="28"/>
          <w:szCs w:val="28"/>
          <w:lang w:val="en-US"/>
        </w:rPr>
        <w:t>Process</w:t>
      </w:r>
      <w:r w:rsidR="000553C1" w:rsidRPr="000553C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553C1">
        <w:rPr>
          <w:rFonts w:ascii="Times New Roman" w:hAnsi="Times New Roman" w:cs="Times New Roman"/>
          <w:sz w:val="28"/>
          <w:szCs w:val="28"/>
          <w:lang w:val="en-US"/>
        </w:rPr>
        <w:t>Flow</w:t>
      </w:r>
      <w:r w:rsidR="000553C1" w:rsidRPr="000553C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553C1">
        <w:rPr>
          <w:rFonts w:ascii="Times New Roman" w:hAnsi="Times New Roman" w:cs="Times New Roman"/>
          <w:sz w:val="28"/>
          <w:szCs w:val="28"/>
          <w:lang w:val="en-US"/>
        </w:rPr>
        <w:t>Description</w:t>
      </w:r>
      <w:r w:rsidR="000553C1" w:rsidRPr="000553C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553C1">
        <w:rPr>
          <w:rFonts w:ascii="Times New Roman" w:hAnsi="Times New Roman" w:cs="Times New Roman"/>
          <w:sz w:val="28"/>
          <w:szCs w:val="28"/>
          <w:lang w:val="en-US"/>
        </w:rPr>
        <w:t>Diagrams</w:t>
      </w:r>
      <w:r w:rsidR="000553C1" w:rsidRPr="000553C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25567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3FD51B9" w14:textId="77777777" w:rsidR="0025567B" w:rsidRPr="00CB625D" w:rsidRDefault="0025567B" w:rsidP="008165B7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8350357" w14:textId="77777777" w:rsidR="007F26B6" w:rsidRDefault="007F26B6" w:rsidP="004C44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54CE1857" w14:textId="77777777" w:rsidR="00CB625D" w:rsidRDefault="00CB625D" w:rsidP="008165B7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0188A57D" w14:textId="77777777" w:rsidR="00CB625D" w:rsidRDefault="00CB625D" w:rsidP="005B52E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24164C1" w14:textId="77777777" w:rsidR="00FD6ADA" w:rsidRPr="008165B7" w:rsidRDefault="004C4436" w:rsidP="00FD6ADA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" w:name="_Toc465741009"/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2</w:t>
      </w:r>
      <w:r w:rsidR="00FD6ADA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И НОТАЦІЇ СТАНІВ ОБ’ЄКТІВ СИСТЕМИ</w:t>
      </w:r>
      <w:bookmarkEnd w:id="1"/>
    </w:p>
    <w:p w14:paraId="0EC57CEC" w14:textId="2E55D0EE" w:rsidR="00096900" w:rsidRDefault="00096900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2D3D0850" w14:textId="1471FD16" w:rsidR="00096900" w:rsidRDefault="00096900" w:rsidP="00975843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Неавторизований користувач може стати одразу «залогінівшимся» або спочатку зареєстрованим, а вже потім увійти у свій акаунт, після чого він може бути видалений.</w:t>
      </w:r>
    </w:p>
    <w:p w14:paraId="48315B9C" w14:textId="77777777" w:rsidR="00FD6ADA" w:rsidRDefault="00FD6ADA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28945C2B" w14:textId="77777777" w:rsidR="00FD6ADA" w:rsidRDefault="004C4436" w:rsidP="00CB625D">
      <w:pPr>
        <w:jc w:val="center"/>
      </w:pPr>
      <w:r>
        <w:object w:dxaOrig="7809" w:dyaOrig="7015" w14:anchorId="7001F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351pt" o:ole="">
            <v:imagedata r:id="rId8" o:title=""/>
          </v:shape>
          <o:OLEObject Type="Embed" ProgID="Visio.Drawing.11" ShapeID="_x0000_i1025" DrawAspect="Content" ObjectID="_1546774560" r:id="rId9"/>
        </w:object>
      </w:r>
    </w:p>
    <w:p w14:paraId="5EA0B80F" w14:textId="77777777" w:rsidR="004C4436" w:rsidRPr="00FD6ADA" w:rsidRDefault="004C4436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56C1FA81" w14:textId="3640046D" w:rsidR="00CB625D" w:rsidRDefault="004C4436" w:rsidP="00CB62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</w:t>
      </w:r>
      <w:r w:rsidR="00CB625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D6ADA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CB625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користувач»</w:t>
      </w:r>
      <w:r w:rsidR="00755D16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.</w:t>
      </w:r>
    </w:p>
    <w:p w14:paraId="6AB405A5" w14:textId="77777777" w:rsidR="00A241BF" w:rsidRPr="004C4436" w:rsidRDefault="00A241BF" w:rsidP="00CB62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7498288" w14:textId="298E883A" w:rsidR="00A241BF" w:rsidRDefault="00096900" w:rsidP="00CB625D">
      <w:pPr>
        <w:jc w:val="center"/>
      </w:pPr>
      <w:r>
        <w:object w:dxaOrig="9058" w:dyaOrig="6181" w14:anchorId="7CFB7AEE">
          <v:shape id="_x0000_i1026" type="#_x0000_t75" style="width:439.5pt;height:309pt" o:ole="">
            <v:imagedata r:id="rId10" o:title=""/>
          </v:shape>
          <o:OLEObject Type="Embed" ProgID="Visio.Drawing.11" ShapeID="_x0000_i1026" DrawAspect="Content" ObjectID="_1546774561" r:id="rId11"/>
        </w:object>
      </w:r>
    </w:p>
    <w:p w14:paraId="07AC1100" w14:textId="77777777" w:rsidR="00096900" w:rsidRPr="00CB625D" w:rsidRDefault="00096900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A214AFC" w14:textId="5B2352F5" w:rsidR="00610BA6" w:rsidRDefault="00610BA6" w:rsidP="00610BA6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4C4436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D6ADA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</w:t>
      </w:r>
      <w:r w:rsidR="00096900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іаграма нотації станів об’єкта «Тест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  <w:r w:rsidR="00755D16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.</w:t>
      </w:r>
    </w:p>
    <w:p w14:paraId="4A595467" w14:textId="13126ADA" w:rsidR="00975843" w:rsidRDefault="00975843" w:rsidP="00610BA6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14:paraId="4499DE6C" w14:textId="77777777" w:rsidR="00975843" w:rsidRDefault="00975843" w:rsidP="00610BA6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14:paraId="6A468C7F" w14:textId="77777777" w:rsidR="00A241BF" w:rsidRDefault="00A241BF" w:rsidP="00610BA6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14:paraId="2F88D428" w14:textId="22591AB3" w:rsidR="00610BA6" w:rsidRDefault="00975843" w:rsidP="00CB625D">
      <w:pPr>
        <w:jc w:val="center"/>
      </w:pPr>
      <w:r>
        <w:object w:dxaOrig="7908" w:dyaOrig="6434" w14:anchorId="6FE6202E">
          <v:shape id="_x0000_i1027" type="#_x0000_t75" style="width:395.25pt;height:321.75pt" o:ole="">
            <v:imagedata r:id="rId12" o:title=""/>
          </v:shape>
          <o:OLEObject Type="Embed" ProgID="Visio.Drawing.11" ShapeID="_x0000_i1027" DrawAspect="Content" ObjectID="_1546774562" r:id="rId13"/>
        </w:object>
      </w:r>
    </w:p>
    <w:p w14:paraId="4F61FA13" w14:textId="77777777" w:rsidR="00975843" w:rsidRPr="00FD6ADA" w:rsidRDefault="00975843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2F3FCB37" w14:textId="29EE5E48" w:rsidR="00610BA6" w:rsidRDefault="00610BA6" w:rsidP="00610BA6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4C4436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D6ADA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 w:rsidR="00975843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User</w:t>
      </w:r>
      <w:r w:rsidR="00975843" w:rsidRPr="00975843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</w:t>
      </w:r>
      <w:r w:rsidR="00975843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work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  <w:r w:rsidR="00755D16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.</w:t>
      </w:r>
    </w:p>
    <w:p w14:paraId="3D63B7CD" w14:textId="4026D73E" w:rsidR="009B6F08" w:rsidRDefault="009B6F08" w:rsidP="009B6F08">
      <w:pPr>
        <w:jc w:val="center"/>
        <w:rPr>
          <w:lang w:val="uk-UA"/>
        </w:rPr>
      </w:pPr>
    </w:p>
    <w:p w14:paraId="49A00306" w14:textId="77777777" w:rsidR="009B6F08" w:rsidRDefault="009B6F08" w:rsidP="009B6F0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14:paraId="1AA0C9C2" w14:textId="77777777" w:rsidR="009B6F08" w:rsidRDefault="009B6F08" w:rsidP="009B6F0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14:paraId="2568E362" w14:textId="77777777" w:rsidR="00CB625D" w:rsidRDefault="00CB625D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43E7DA27" w14:textId="77777777" w:rsidR="00FD6ADA" w:rsidRDefault="004C4436" w:rsidP="009B6F0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bookmarkStart w:id="2" w:name="_Toc465741010"/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3</w:t>
      </w:r>
      <w:r w:rsidR="00FD6ADA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И 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ТОКІВ ПРОЦЕСІВ</w:t>
      </w:r>
      <w:bookmarkEnd w:id="2"/>
    </w:p>
    <w:p w14:paraId="30A8E2CF" w14:textId="77777777" w:rsidR="00FD6ADA" w:rsidRDefault="00FD6ADA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5A11F477" w14:textId="77777777" w:rsidR="009B6F08" w:rsidRDefault="009B6F08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DDC6E31" w14:textId="77777777" w:rsidR="00FD6ADA" w:rsidRDefault="004C4436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2415" w:dyaOrig="4204" w14:anchorId="69EAE343">
          <v:shape id="_x0000_i1028" type="#_x0000_t75" style="width:453pt;height:153.75pt" o:ole="">
            <v:imagedata r:id="rId14" o:title=""/>
          </v:shape>
          <o:OLEObject Type="Embed" ProgID="Visio.Drawing.11" ShapeID="_x0000_i1028" DrawAspect="Content" ObjectID="_1546774563" r:id="rId15"/>
        </w:object>
      </w:r>
    </w:p>
    <w:p w14:paraId="0C7C3C66" w14:textId="77777777" w:rsidR="0059483C" w:rsidRDefault="004C4436" w:rsidP="00CB62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59483C">
        <w:rPr>
          <w:rFonts w:ascii="Times New Roman" w:hAnsi="Times New Roman" w:cs="Times New Roman"/>
          <w:sz w:val="28"/>
          <w:szCs w:val="28"/>
          <w:lang w:val="uk-UA"/>
        </w:rPr>
        <w:t xml:space="preserve">.1 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токів процесу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«</w:t>
      </w:r>
      <w:r w:rsidR="009B6F08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Auth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orization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14:paraId="1525CC6E" w14:textId="77777777" w:rsidR="004C4436" w:rsidRDefault="004C4436" w:rsidP="00CB62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14:paraId="6620545A" w14:textId="77777777" w:rsidR="0059483C" w:rsidRDefault="0059483C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0150E9F9" w14:textId="32567831" w:rsidR="009B6F08" w:rsidRDefault="009B6F08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3A4DB1AA" w14:textId="3B77AD9F" w:rsidR="00755D16" w:rsidRDefault="00755D16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794C7DD5" w14:textId="6F9A91C8" w:rsidR="00755D16" w:rsidRDefault="00755D16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17D7A15E" w14:textId="6248F51D" w:rsidR="00755D16" w:rsidRDefault="00755D16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23F0455C" w14:textId="737AD3BB" w:rsidR="00755D16" w:rsidRDefault="00755D16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4A19A08C" w14:textId="796F9269" w:rsidR="00755D16" w:rsidRDefault="00755D16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4850D0FD" w14:textId="568A9127" w:rsidR="00755D16" w:rsidRDefault="00755D16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1CEF5DF6" w14:textId="1CE4B21E" w:rsidR="00755D16" w:rsidRDefault="00755D16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0C91FD45" w14:textId="77777777" w:rsidR="00755D16" w:rsidRDefault="00755D16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39D01D8C" w14:textId="77777777" w:rsidR="0059483C" w:rsidRPr="006C4820" w:rsidRDefault="0059483C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14:paraId="000A61B6" w14:textId="5FEAA2B3" w:rsidR="009B6F08" w:rsidRDefault="00755D16" w:rsidP="00CB625D">
      <w:pPr>
        <w:jc w:val="center"/>
      </w:pPr>
      <w:r>
        <w:object w:dxaOrig="16890" w:dyaOrig="5635" w14:anchorId="2AD9A309">
          <v:shape id="_x0000_i1029" type="#_x0000_t75" style="width:466.5pt;height:182.25pt" o:ole="">
            <v:imagedata r:id="rId16" o:title=""/>
          </v:shape>
          <o:OLEObject Type="Embed" ProgID="Visio.Drawing.11" ShapeID="_x0000_i1029" DrawAspect="Content" ObjectID="_1546774564" r:id="rId17"/>
        </w:object>
      </w:r>
    </w:p>
    <w:p w14:paraId="4770A0CB" w14:textId="77777777" w:rsidR="00755D16" w:rsidRPr="009B6F08" w:rsidRDefault="00755D16" w:rsidP="00CB625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295336D2" w14:textId="64DF7D3D" w:rsidR="009B6F08" w:rsidRPr="004C4436" w:rsidRDefault="004C4436" w:rsidP="00811E0A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59483C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55D16" w:rsidRPr="00755D16">
        <w:rPr>
          <w:rFonts w:ascii="Times New Roman" w:hAnsi="Times New Roman" w:cs="Times New Roman"/>
          <w:sz w:val="28"/>
          <w:szCs w:val="28"/>
        </w:rPr>
        <w:t>2</w:t>
      </w:r>
      <w:r w:rsidR="0059483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токів процесу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Create</w:t>
      </w:r>
      <w:r w:rsidRPr="004C443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755D16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new</w:t>
      </w:r>
      <w:r w:rsidR="00755D16" w:rsidRPr="00755D1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755D16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test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14:paraId="786AD680" w14:textId="77777777" w:rsidR="009B6F08" w:rsidRPr="004C4436" w:rsidRDefault="009B6F08" w:rsidP="00811E0A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5B3ED87" w14:textId="77777777" w:rsidR="00FD6ADA" w:rsidRDefault="00FD6ADA" w:rsidP="00811E0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52AC25CA" w14:textId="77777777" w:rsidR="007F26B6" w:rsidRPr="008165B7" w:rsidRDefault="007F26B6" w:rsidP="0018721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3" w:name="_Toc465741011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ВИСНОВКИ</w:t>
      </w:r>
      <w:bookmarkEnd w:id="3"/>
    </w:p>
    <w:p w14:paraId="313296BE" w14:textId="77777777" w:rsidR="00695817" w:rsidRPr="008165B7" w:rsidRDefault="0069581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CCDC120" w14:textId="77777777" w:rsidR="004F656E" w:rsidRDefault="004F656E" w:rsidP="00FC7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C76DB1D" w14:textId="77777777" w:rsidR="004E623A" w:rsidRDefault="0020445C" w:rsidP="00FC7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даному етапі курсової роботи були розроблені наступні діаграми:</w:t>
      </w:r>
    </w:p>
    <w:p w14:paraId="76C0D65A" w14:textId="77777777" w:rsidR="0020445C" w:rsidRDefault="004C4436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) діаграма нотації станів основних об’єктів системи</w:t>
      </w:r>
      <w:r w:rsidR="0020445C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5EEC2D69" w14:textId="6721B713" w:rsidR="0020445C" w:rsidRDefault="004C4436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20445C">
        <w:rPr>
          <w:rFonts w:ascii="Times New Roman" w:hAnsi="Times New Roman" w:cs="Times New Roman"/>
          <w:sz w:val="28"/>
          <w:szCs w:val="28"/>
          <w:lang w:val="uk-UA"/>
        </w:rPr>
        <w:t>) діаграма потоків основних процес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нформаційної системи</w:t>
      </w:r>
      <w:r w:rsidR="0020445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37941E6" w14:textId="77777777" w:rsidR="007C5113" w:rsidRDefault="007C5113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2AE50503" w14:textId="4D6EE4E1" w:rsidR="00612528" w:rsidRDefault="007C5113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іаграма </w:t>
      </w:r>
      <w:r w:rsidR="004C4436">
        <w:rPr>
          <w:rFonts w:ascii="Times New Roman" w:hAnsi="Times New Roman" w:cs="Times New Roman"/>
          <w:sz w:val="28"/>
          <w:szCs w:val="28"/>
          <w:lang w:val="uk-UA"/>
        </w:rPr>
        <w:t>нотацій станів освітлює пр</w:t>
      </w:r>
      <w:r w:rsidR="00904874">
        <w:rPr>
          <w:rFonts w:ascii="Times New Roman" w:hAnsi="Times New Roman" w:cs="Times New Roman"/>
          <w:sz w:val="28"/>
          <w:szCs w:val="28"/>
          <w:lang w:val="uk-UA"/>
        </w:rPr>
        <w:t xml:space="preserve">оцес «з точки зору об’єкта», а </w:t>
      </w:r>
      <w:r w:rsidR="004C4436">
        <w:rPr>
          <w:rFonts w:ascii="Times New Roman" w:hAnsi="Times New Roman" w:cs="Times New Roman"/>
          <w:sz w:val="28"/>
          <w:szCs w:val="28"/>
          <w:lang w:val="uk-UA"/>
        </w:rPr>
        <w:t>діаграма потоків процесів «з точки зору спостерігача».</w:t>
      </w:r>
    </w:p>
    <w:p w14:paraId="748A3DEF" w14:textId="4B43C5D8" w:rsidR="00975843" w:rsidRDefault="00975843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єкт «</w:t>
      </w:r>
      <w:r w:rsidR="00303071">
        <w:rPr>
          <w:rFonts w:ascii="Times New Roman" w:hAnsi="Times New Roman" w:cs="Times New Roman"/>
          <w:sz w:val="28"/>
          <w:szCs w:val="28"/>
          <w:lang w:val="uk-UA"/>
        </w:rPr>
        <w:t>неавторизований корис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ач» може </w:t>
      </w:r>
      <w:r w:rsidR="00303071">
        <w:rPr>
          <w:rFonts w:ascii="Times New Roman" w:hAnsi="Times New Roman" w:cs="Times New Roman"/>
          <w:sz w:val="28"/>
          <w:szCs w:val="28"/>
          <w:lang w:val="uk-UA"/>
        </w:rPr>
        <w:t xml:space="preserve">перейти в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стани </w:t>
      </w:r>
      <w:r w:rsidR="00303071">
        <w:rPr>
          <w:rFonts w:ascii="Times New Roman" w:hAnsi="Times New Roman" w:cs="Times New Roman"/>
          <w:sz w:val="28"/>
          <w:szCs w:val="28"/>
          <w:lang w:val="uk-UA"/>
        </w:rPr>
        <w:t>«зареєсртований користувач», а потім «залогінівшийся», або одразу перейти в стан «залогінівшийся». Після цього він перестає існувати як «неавторзований користувач».</w:t>
      </w:r>
      <w:r w:rsidR="0097084C">
        <w:rPr>
          <w:rFonts w:ascii="Times New Roman" w:hAnsi="Times New Roman" w:cs="Times New Roman"/>
          <w:sz w:val="28"/>
          <w:szCs w:val="28"/>
          <w:lang w:val="uk-UA"/>
        </w:rPr>
        <w:t xml:space="preserve"> Обєкт «тест» після створення може одразу стати видаленим, або відредагованим(можна редагувати багато разів), а потім видаленим.</w:t>
      </w:r>
      <w:bookmarkStart w:id="4" w:name="_GoBack"/>
      <w:bookmarkEnd w:id="4"/>
    </w:p>
    <w:p w14:paraId="0A71AAA0" w14:textId="768433C9" w:rsidR="007C5113" w:rsidRPr="00904874" w:rsidRDefault="007C5113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ході процесу авторизації користувач або одразу логіниться, або спочат</w:t>
      </w:r>
      <w:r w:rsidR="00AC3434">
        <w:rPr>
          <w:rFonts w:ascii="Times New Roman" w:hAnsi="Times New Roman" w:cs="Times New Roman"/>
          <w:sz w:val="28"/>
          <w:szCs w:val="28"/>
          <w:lang w:val="uk-UA"/>
        </w:rPr>
        <w:t>ку реєструється, а потім логіни</w:t>
      </w:r>
      <w:r>
        <w:rPr>
          <w:rFonts w:ascii="Times New Roman" w:hAnsi="Times New Roman" w:cs="Times New Roman"/>
          <w:sz w:val="28"/>
          <w:szCs w:val="28"/>
          <w:lang w:val="uk-UA"/>
        </w:rPr>
        <w:t>ться.</w:t>
      </w:r>
    </w:p>
    <w:p w14:paraId="48C3A9BE" w14:textId="6DAC4BDB" w:rsidR="00755D16" w:rsidRPr="00755D16" w:rsidRDefault="00755D16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цес «створити новий тест» обов’язково включає в себе процеси «додати завдання», «встановити дату» та «встановити місце». Після цього можна або видалити тест, або редагувати. Редагування може включати або редагування завдань, та/або редагування дати/місця. Після цього можна або знов повернутись до редагування, або видалити тест.</w:t>
      </w:r>
    </w:p>
    <w:p w14:paraId="2EFE177D" w14:textId="77777777" w:rsidR="0020445C" w:rsidRPr="0020445C" w:rsidRDefault="0020445C" w:rsidP="00FC7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4D7D041" w14:textId="77777777" w:rsidR="0060480B" w:rsidRDefault="0060480B" w:rsidP="006048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65D3025" w14:textId="77777777" w:rsidR="0060480B" w:rsidRDefault="0060480B" w:rsidP="006048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00CCFD1" w14:textId="77777777" w:rsidR="0060480B" w:rsidRPr="0060480B" w:rsidRDefault="0060480B" w:rsidP="006048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68D2646" w14:textId="77777777" w:rsidR="00FE29B9" w:rsidRPr="00FE29B9" w:rsidRDefault="00FE29B9" w:rsidP="00BA187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FE29B9" w:rsidRPr="00FE29B9" w:rsidSect="0020445C">
      <w:headerReference w:type="default" r:id="rId18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9B1FC6" w14:textId="77777777" w:rsidR="007B6224" w:rsidRDefault="007B6224" w:rsidP="00473B5E">
      <w:pPr>
        <w:spacing w:after="0" w:line="240" w:lineRule="auto"/>
      </w:pPr>
      <w:r>
        <w:separator/>
      </w:r>
    </w:p>
  </w:endnote>
  <w:endnote w:type="continuationSeparator" w:id="0">
    <w:p w14:paraId="2B28C954" w14:textId="77777777" w:rsidR="007B6224" w:rsidRDefault="007B6224" w:rsidP="00473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23B772" w14:textId="77777777" w:rsidR="007B6224" w:rsidRDefault="007B6224" w:rsidP="00473B5E">
      <w:pPr>
        <w:spacing w:after="0" w:line="240" w:lineRule="auto"/>
      </w:pPr>
      <w:r>
        <w:separator/>
      </w:r>
    </w:p>
  </w:footnote>
  <w:footnote w:type="continuationSeparator" w:id="0">
    <w:p w14:paraId="5C3175CF" w14:textId="77777777" w:rsidR="007B6224" w:rsidRDefault="007B6224" w:rsidP="00473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9486973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2CBF9FA2" w14:textId="5DA51960" w:rsidR="0001774D" w:rsidRPr="00473B5E" w:rsidRDefault="0001774D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73B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73B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97084C">
          <w:rPr>
            <w:rFonts w:ascii="Times New Roman" w:hAnsi="Times New Roman" w:cs="Times New Roman"/>
            <w:noProof/>
            <w:sz w:val="28"/>
            <w:szCs w:val="28"/>
          </w:rPr>
          <w:t>9</w: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E5BDBBF" w14:textId="77777777" w:rsidR="0001774D" w:rsidRPr="00473B5E" w:rsidRDefault="0001774D">
    <w:pPr>
      <w:pStyle w:val="a6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AE04E6"/>
    <w:multiLevelType w:val="hybridMultilevel"/>
    <w:tmpl w:val="66FC7056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DB296A"/>
    <w:multiLevelType w:val="hybridMultilevel"/>
    <w:tmpl w:val="F51CDA90"/>
    <w:lvl w:ilvl="0" w:tplc="1286E9E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3805403"/>
    <w:multiLevelType w:val="multilevel"/>
    <w:tmpl w:val="7270CA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3" w15:restartNumberingAfterBreak="0">
    <w:nsid w:val="1CD42D01"/>
    <w:multiLevelType w:val="hybridMultilevel"/>
    <w:tmpl w:val="6EB479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6BD6179"/>
    <w:multiLevelType w:val="hybridMultilevel"/>
    <w:tmpl w:val="7278C78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7B2E96"/>
    <w:multiLevelType w:val="hybridMultilevel"/>
    <w:tmpl w:val="3D6A895C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A6DE1288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8F37117"/>
    <w:multiLevelType w:val="hybridMultilevel"/>
    <w:tmpl w:val="92DC9020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F6D0C31"/>
    <w:multiLevelType w:val="hybridMultilevel"/>
    <w:tmpl w:val="438A710C"/>
    <w:lvl w:ilvl="0" w:tplc="7BD8A9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45B172B"/>
    <w:multiLevelType w:val="multilevel"/>
    <w:tmpl w:val="28000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473B6382"/>
    <w:multiLevelType w:val="hybridMultilevel"/>
    <w:tmpl w:val="A2F2A61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447B52"/>
    <w:multiLevelType w:val="multilevel"/>
    <w:tmpl w:val="7826A6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77A125A"/>
    <w:multiLevelType w:val="multilevel"/>
    <w:tmpl w:val="8018889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0"/>
  </w:num>
  <w:num w:numId="7">
    <w:abstractNumId w:val="8"/>
  </w:num>
  <w:num w:numId="8">
    <w:abstractNumId w:val="9"/>
  </w:num>
  <w:num w:numId="9">
    <w:abstractNumId w:val="6"/>
  </w:num>
  <w:num w:numId="10">
    <w:abstractNumId w:val="11"/>
  </w:num>
  <w:num w:numId="11">
    <w:abstractNumId w:val="2"/>
  </w:num>
  <w:num w:numId="12">
    <w:abstractNumId w:val="10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817"/>
    <w:rsid w:val="0000622D"/>
    <w:rsid w:val="0001396F"/>
    <w:rsid w:val="0001774D"/>
    <w:rsid w:val="00027F0D"/>
    <w:rsid w:val="00033A1A"/>
    <w:rsid w:val="000539E0"/>
    <w:rsid w:val="000553C1"/>
    <w:rsid w:val="00062F18"/>
    <w:rsid w:val="0008333B"/>
    <w:rsid w:val="00090C76"/>
    <w:rsid w:val="00096900"/>
    <w:rsid w:val="000A0970"/>
    <w:rsid w:val="000B0C9D"/>
    <w:rsid w:val="000B28E1"/>
    <w:rsid w:val="000C33BB"/>
    <w:rsid w:val="000C456F"/>
    <w:rsid w:val="000C5BE2"/>
    <w:rsid w:val="000C6FB7"/>
    <w:rsid w:val="000D4D30"/>
    <w:rsid w:val="000D68CC"/>
    <w:rsid w:val="000D6CB7"/>
    <w:rsid w:val="000E0C7F"/>
    <w:rsid w:val="000E2611"/>
    <w:rsid w:val="000E396D"/>
    <w:rsid w:val="000E4065"/>
    <w:rsid w:val="000E7608"/>
    <w:rsid w:val="001045ED"/>
    <w:rsid w:val="00106411"/>
    <w:rsid w:val="00114E92"/>
    <w:rsid w:val="00115BB4"/>
    <w:rsid w:val="0012023E"/>
    <w:rsid w:val="001511F7"/>
    <w:rsid w:val="00154D68"/>
    <w:rsid w:val="001578B5"/>
    <w:rsid w:val="001761E7"/>
    <w:rsid w:val="00180BE5"/>
    <w:rsid w:val="00182197"/>
    <w:rsid w:val="001828FF"/>
    <w:rsid w:val="00187218"/>
    <w:rsid w:val="00193086"/>
    <w:rsid w:val="001961C1"/>
    <w:rsid w:val="00196EE5"/>
    <w:rsid w:val="001A394C"/>
    <w:rsid w:val="001A5D12"/>
    <w:rsid w:val="001B0A92"/>
    <w:rsid w:val="001B4562"/>
    <w:rsid w:val="001C5EC8"/>
    <w:rsid w:val="001D54A9"/>
    <w:rsid w:val="001E257C"/>
    <w:rsid w:val="001E32A8"/>
    <w:rsid w:val="001F3318"/>
    <w:rsid w:val="00201CDE"/>
    <w:rsid w:val="0020208D"/>
    <w:rsid w:val="00202CE3"/>
    <w:rsid w:val="0020445C"/>
    <w:rsid w:val="002073DA"/>
    <w:rsid w:val="00230ABB"/>
    <w:rsid w:val="00232463"/>
    <w:rsid w:val="00232D78"/>
    <w:rsid w:val="002346D4"/>
    <w:rsid w:val="00247B3E"/>
    <w:rsid w:val="0025567B"/>
    <w:rsid w:val="002568A2"/>
    <w:rsid w:val="00267B91"/>
    <w:rsid w:val="00267B9A"/>
    <w:rsid w:val="0027165D"/>
    <w:rsid w:val="0028079C"/>
    <w:rsid w:val="002816E2"/>
    <w:rsid w:val="00282B7B"/>
    <w:rsid w:val="00285A88"/>
    <w:rsid w:val="00285D4B"/>
    <w:rsid w:val="0028647E"/>
    <w:rsid w:val="002A3CD5"/>
    <w:rsid w:val="002A59AD"/>
    <w:rsid w:val="002A60F9"/>
    <w:rsid w:val="002A6C59"/>
    <w:rsid w:val="002B5E7F"/>
    <w:rsid w:val="002C47C2"/>
    <w:rsid w:val="002D43CA"/>
    <w:rsid w:val="002E5E67"/>
    <w:rsid w:val="002F4258"/>
    <w:rsid w:val="002F5F56"/>
    <w:rsid w:val="002F6C3D"/>
    <w:rsid w:val="00303071"/>
    <w:rsid w:val="00310FA0"/>
    <w:rsid w:val="00320CC5"/>
    <w:rsid w:val="00332BC1"/>
    <w:rsid w:val="00333008"/>
    <w:rsid w:val="00344C17"/>
    <w:rsid w:val="00360BF0"/>
    <w:rsid w:val="00360DBA"/>
    <w:rsid w:val="00361AE4"/>
    <w:rsid w:val="00362918"/>
    <w:rsid w:val="00362B9B"/>
    <w:rsid w:val="00364DE0"/>
    <w:rsid w:val="003759C9"/>
    <w:rsid w:val="0039010A"/>
    <w:rsid w:val="003959CA"/>
    <w:rsid w:val="003A17C8"/>
    <w:rsid w:val="003B37D1"/>
    <w:rsid w:val="003C246A"/>
    <w:rsid w:val="003C4062"/>
    <w:rsid w:val="003C4633"/>
    <w:rsid w:val="003D0568"/>
    <w:rsid w:val="003D7829"/>
    <w:rsid w:val="003E7003"/>
    <w:rsid w:val="003E7C83"/>
    <w:rsid w:val="003F2DFF"/>
    <w:rsid w:val="003F4549"/>
    <w:rsid w:val="003F6DB5"/>
    <w:rsid w:val="00400C14"/>
    <w:rsid w:val="004042EB"/>
    <w:rsid w:val="004045B4"/>
    <w:rsid w:val="00407542"/>
    <w:rsid w:val="00421611"/>
    <w:rsid w:val="00422E25"/>
    <w:rsid w:val="00426B09"/>
    <w:rsid w:val="00440712"/>
    <w:rsid w:val="0044612F"/>
    <w:rsid w:val="004469AA"/>
    <w:rsid w:val="0045110C"/>
    <w:rsid w:val="00473B5E"/>
    <w:rsid w:val="00474455"/>
    <w:rsid w:val="0047661F"/>
    <w:rsid w:val="004811EF"/>
    <w:rsid w:val="004918F1"/>
    <w:rsid w:val="00494EF4"/>
    <w:rsid w:val="00497144"/>
    <w:rsid w:val="004A6894"/>
    <w:rsid w:val="004C4436"/>
    <w:rsid w:val="004C57B2"/>
    <w:rsid w:val="004C752B"/>
    <w:rsid w:val="004C7FCB"/>
    <w:rsid w:val="004D3ACA"/>
    <w:rsid w:val="004D6205"/>
    <w:rsid w:val="004D6F3D"/>
    <w:rsid w:val="004D75FA"/>
    <w:rsid w:val="004E2797"/>
    <w:rsid w:val="004E623A"/>
    <w:rsid w:val="004F09D2"/>
    <w:rsid w:val="004F1309"/>
    <w:rsid w:val="004F656E"/>
    <w:rsid w:val="004F7CF0"/>
    <w:rsid w:val="00502366"/>
    <w:rsid w:val="00512498"/>
    <w:rsid w:val="00515FB5"/>
    <w:rsid w:val="00521E81"/>
    <w:rsid w:val="00537FA4"/>
    <w:rsid w:val="00541381"/>
    <w:rsid w:val="005654B6"/>
    <w:rsid w:val="0057123E"/>
    <w:rsid w:val="00572973"/>
    <w:rsid w:val="00580CE4"/>
    <w:rsid w:val="0059483C"/>
    <w:rsid w:val="005957D4"/>
    <w:rsid w:val="005A7C4F"/>
    <w:rsid w:val="005B52E5"/>
    <w:rsid w:val="005C0C4E"/>
    <w:rsid w:val="005C1CA1"/>
    <w:rsid w:val="005D4AF0"/>
    <w:rsid w:val="005F55A1"/>
    <w:rsid w:val="0060480B"/>
    <w:rsid w:val="00610BA6"/>
    <w:rsid w:val="00612528"/>
    <w:rsid w:val="00614462"/>
    <w:rsid w:val="006165FB"/>
    <w:rsid w:val="006212A7"/>
    <w:rsid w:val="0064389E"/>
    <w:rsid w:val="00646BD7"/>
    <w:rsid w:val="00646E23"/>
    <w:rsid w:val="00650454"/>
    <w:rsid w:val="00652C23"/>
    <w:rsid w:val="00666CD7"/>
    <w:rsid w:val="00671994"/>
    <w:rsid w:val="006727E5"/>
    <w:rsid w:val="00673B79"/>
    <w:rsid w:val="00676FB1"/>
    <w:rsid w:val="00693ED8"/>
    <w:rsid w:val="00695618"/>
    <w:rsid w:val="00695817"/>
    <w:rsid w:val="006B7C84"/>
    <w:rsid w:val="006C4820"/>
    <w:rsid w:val="006C48C5"/>
    <w:rsid w:val="006C6BE6"/>
    <w:rsid w:val="006D3D3A"/>
    <w:rsid w:val="006D7875"/>
    <w:rsid w:val="006E6315"/>
    <w:rsid w:val="006E6F77"/>
    <w:rsid w:val="006F6A74"/>
    <w:rsid w:val="0070373B"/>
    <w:rsid w:val="0072437F"/>
    <w:rsid w:val="00731304"/>
    <w:rsid w:val="00737608"/>
    <w:rsid w:val="0074700D"/>
    <w:rsid w:val="00750EAA"/>
    <w:rsid w:val="0075139B"/>
    <w:rsid w:val="007535BA"/>
    <w:rsid w:val="00755D16"/>
    <w:rsid w:val="00757F12"/>
    <w:rsid w:val="00760EBD"/>
    <w:rsid w:val="007A3271"/>
    <w:rsid w:val="007A3E02"/>
    <w:rsid w:val="007B13DC"/>
    <w:rsid w:val="007B29E6"/>
    <w:rsid w:val="007B6224"/>
    <w:rsid w:val="007B6F28"/>
    <w:rsid w:val="007C012D"/>
    <w:rsid w:val="007C5113"/>
    <w:rsid w:val="007D11AF"/>
    <w:rsid w:val="007D2CEC"/>
    <w:rsid w:val="007E2EB9"/>
    <w:rsid w:val="007F26B6"/>
    <w:rsid w:val="007F4811"/>
    <w:rsid w:val="0081173C"/>
    <w:rsid w:val="00811E0A"/>
    <w:rsid w:val="008161DD"/>
    <w:rsid w:val="008165B7"/>
    <w:rsid w:val="0082137E"/>
    <w:rsid w:val="00825FC4"/>
    <w:rsid w:val="0082603B"/>
    <w:rsid w:val="008343F1"/>
    <w:rsid w:val="0084545E"/>
    <w:rsid w:val="00850AB1"/>
    <w:rsid w:val="00853682"/>
    <w:rsid w:val="008568A6"/>
    <w:rsid w:val="00857651"/>
    <w:rsid w:val="00860AD1"/>
    <w:rsid w:val="008621DF"/>
    <w:rsid w:val="0086476C"/>
    <w:rsid w:val="0088121B"/>
    <w:rsid w:val="00886422"/>
    <w:rsid w:val="008A529D"/>
    <w:rsid w:val="008A56D3"/>
    <w:rsid w:val="008A5BA0"/>
    <w:rsid w:val="008A5D75"/>
    <w:rsid w:val="008B049F"/>
    <w:rsid w:val="008B503B"/>
    <w:rsid w:val="008D6ABD"/>
    <w:rsid w:val="008D6BC7"/>
    <w:rsid w:val="008E26DF"/>
    <w:rsid w:val="008E42F8"/>
    <w:rsid w:val="008E5C30"/>
    <w:rsid w:val="008E7390"/>
    <w:rsid w:val="008F0365"/>
    <w:rsid w:val="008F4F4A"/>
    <w:rsid w:val="00904874"/>
    <w:rsid w:val="00904E83"/>
    <w:rsid w:val="009059D3"/>
    <w:rsid w:val="00911DC3"/>
    <w:rsid w:val="0091376A"/>
    <w:rsid w:val="00932616"/>
    <w:rsid w:val="00933786"/>
    <w:rsid w:val="00947D6F"/>
    <w:rsid w:val="009512CA"/>
    <w:rsid w:val="00956C41"/>
    <w:rsid w:val="0097084C"/>
    <w:rsid w:val="00971330"/>
    <w:rsid w:val="0097327D"/>
    <w:rsid w:val="00975780"/>
    <w:rsid w:val="00975843"/>
    <w:rsid w:val="0098209F"/>
    <w:rsid w:val="00997617"/>
    <w:rsid w:val="009A3705"/>
    <w:rsid w:val="009A6919"/>
    <w:rsid w:val="009B2FD5"/>
    <w:rsid w:val="009B597F"/>
    <w:rsid w:val="009B6F08"/>
    <w:rsid w:val="009C4144"/>
    <w:rsid w:val="009C62F2"/>
    <w:rsid w:val="009D72B8"/>
    <w:rsid w:val="009F102C"/>
    <w:rsid w:val="009F2FAB"/>
    <w:rsid w:val="009F3330"/>
    <w:rsid w:val="009F4448"/>
    <w:rsid w:val="00A166C5"/>
    <w:rsid w:val="00A22E5A"/>
    <w:rsid w:val="00A241BF"/>
    <w:rsid w:val="00A27739"/>
    <w:rsid w:val="00A30E4C"/>
    <w:rsid w:val="00A3368B"/>
    <w:rsid w:val="00A361A0"/>
    <w:rsid w:val="00A45F24"/>
    <w:rsid w:val="00A470CC"/>
    <w:rsid w:val="00A47294"/>
    <w:rsid w:val="00A53EF9"/>
    <w:rsid w:val="00A54B4A"/>
    <w:rsid w:val="00A75220"/>
    <w:rsid w:val="00A80821"/>
    <w:rsid w:val="00A81866"/>
    <w:rsid w:val="00A8573F"/>
    <w:rsid w:val="00A859E0"/>
    <w:rsid w:val="00AA21BD"/>
    <w:rsid w:val="00AA696D"/>
    <w:rsid w:val="00AC2C5F"/>
    <w:rsid w:val="00AC3434"/>
    <w:rsid w:val="00AE13FE"/>
    <w:rsid w:val="00AE15E1"/>
    <w:rsid w:val="00AE73E8"/>
    <w:rsid w:val="00AF711F"/>
    <w:rsid w:val="00B059DD"/>
    <w:rsid w:val="00B05F25"/>
    <w:rsid w:val="00B13284"/>
    <w:rsid w:val="00B2796B"/>
    <w:rsid w:val="00B32297"/>
    <w:rsid w:val="00B44DAA"/>
    <w:rsid w:val="00B54770"/>
    <w:rsid w:val="00B55CD7"/>
    <w:rsid w:val="00B75A16"/>
    <w:rsid w:val="00B92B5B"/>
    <w:rsid w:val="00B96777"/>
    <w:rsid w:val="00BA187E"/>
    <w:rsid w:val="00BA467F"/>
    <w:rsid w:val="00BA6316"/>
    <w:rsid w:val="00BC34DD"/>
    <w:rsid w:val="00BC7E3D"/>
    <w:rsid w:val="00BD4D81"/>
    <w:rsid w:val="00BD5B89"/>
    <w:rsid w:val="00BF0A14"/>
    <w:rsid w:val="00C01860"/>
    <w:rsid w:val="00C01AA7"/>
    <w:rsid w:val="00C05518"/>
    <w:rsid w:val="00C12EAC"/>
    <w:rsid w:val="00C4276A"/>
    <w:rsid w:val="00C42D13"/>
    <w:rsid w:val="00C45AB8"/>
    <w:rsid w:val="00C504C6"/>
    <w:rsid w:val="00C74382"/>
    <w:rsid w:val="00C949EE"/>
    <w:rsid w:val="00CA2ACF"/>
    <w:rsid w:val="00CA4018"/>
    <w:rsid w:val="00CB5DF4"/>
    <w:rsid w:val="00CB625D"/>
    <w:rsid w:val="00CB67A5"/>
    <w:rsid w:val="00CB68E5"/>
    <w:rsid w:val="00CD4B40"/>
    <w:rsid w:val="00CE0C8D"/>
    <w:rsid w:val="00CE1808"/>
    <w:rsid w:val="00CF4273"/>
    <w:rsid w:val="00D14F4A"/>
    <w:rsid w:val="00D27865"/>
    <w:rsid w:val="00D41BDC"/>
    <w:rsid w:val="00D4499F"/>
    <w:rsid w:val="00D45740"/>
    <w:rsid w:val="00D53CD2"/>
    <w:rsid w:val="00D56F8B"/>
    <w:rsid w:val="00D74609"/>
    <w:rsid w:val="00D751D1"/>
    <w:rsid w:val="00D806CC"/>
    <w:rsid w:val="00D8479D"/>
    <w:rsid w:val="00D97E72"/>
    <w:rsid w:val="00DA0514"/>
    <w:rsid w:val="00DA2191"/>
    <w:rsid w:val="00DC34E9"/>
    <w:rsid w:val="00DC562C"/>
    <w:rsid w:val="00DC7353"/>
    <w:rsid w:val="00DD2509"/>
    <w:rsid w:val="00DD767F"/>
    <w:rsid w:val="00DE0900"/>
    <w:rsid w:val="00DE11E8"/>
    <w:rsid w:val="00DE583B"/>
    <w:rsid w:val="00DF77F9"/>
    <w:rsid w:val="00E00706"/>
    <w:rsid w:val="00E00D59"/>
    <w:rsid w:val="00E05DDA"/>
    <w:rsid w:val="00E2285A"/>
    <w:rsid w:val="00E23A53"/>
    <w:rsid w:val="00E37885"/>
    <w:rsid w:val="00E56702"/>
    <w:rsid w:val="00E5680D"/>
    <w:rsid w:val="00E57AAA"/>
    <w:rsid w:val="00E67899"/>
    <w:rsid w:val="00E67B0B"/>
    <w:rsid w:val="00E75F89"/>
    <w:rsid w:val="00E86E93"/>
    <w:rsid w:val="00E96F7F"/>
    <w:rsid w:val="00EA30F5"/>
    <w:rsid w:val="00EA64FE"/>
    <w:rsid w:val="00EB18D8"/>
    <w:rsid w:val="00EB4762"/>
    <w:rsid w:val="00EC13AE"/>
    <w:rsid w:val="00ED596D"/>
    <w:rsid w:val="00EF348E"/>
    <w:rsid w:val="00F16DC9"/>
    <w:rsid w:val="00F179C2"/>
    <w:rsid w:val="00F20651"/>
    <w:rsid w:val="00F318FB"/>
    <w:rsid w:val="00F36EA5"/>
    <w:rsid w:val="00F45E3A"/>
    <w:rsid w:val="00F53213"/>
    <w:rsid w:val="00F60809"/>
    <w:rsid w:val="00F636A1"/>
    <w:rsid w:val="00F6527D"/>
    <w:rsid w:val="00F72C11"/>
    <w:rsid w:val="00F76954"/>
    <w:rsid w:val="00F77B10"/>
    <w:rsid w:val="00F8028D"/>
    <w:rsid w:val="00F8521A"/>
    <w:rsid w:val="00F91DCF"/>
    <w:rsid w:val="00FB6151"/>
    <w:rsid w:val="00FC0394"/>
    <w:rsid w:val="00FC2D00"/>
    <w:rsid w:val="00FC784E"/>
    <w:rsid w:val="00FD06EC"/>
    <w:rsid w:val="00FD2989"/>
    <w:rsid w:val="00FD6ADA"/>
    <w:rsid w:val="00FD72E1"/>
    <w:rsid w:val="00FE29B9"/>
    <w:rsid w:val="00FE67DF"/>
    <w:rsid w:val="00FF57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9"/>
    <o:shapelayout v:ext="edit">
      <o:idmap v:ext="edit" data="1"/>
    </o:shapelayout>
  </w:shapeDefaults>
  <w:decimalSymbol w:val=","/>
  <w:listSeparator w:val=";"/>
  <w14:docId w14:val="39FC3C17"/>
  <w15:docId w15:val="{F5166D2C-BE12-4DD3-B53A-DA7F256AD7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817"/>
  </w:style>
  <w:style w:type="paragraph" w:styleId="1">
    <w:name w:val="heading 1"/>
    <w:basedOn w:val="a"/>
    <w:next w:val="a"/>
    <w:link w:val="10"/>
    <w:uiPriority w:val="9"/>
    <w:qFormat/>
    <w:rsid w:val="006F6A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52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6F6A7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2528"/>
    <w:pPr>
      <w:tabs>
        <w:tab w:val="right" w:leader="dot" w:pos="9781"/>
      </w:tabs>
      <w:spacing w:after="0" w:line="360" w:lineRule="auto"/>
    </w:pPr>
  </w:style>
  <w:style w:type="character" w:styleId="a4">
    <w:name w:val="Hyperlink"/>
    <w:basedOn w:val="a0"/>
    <w:uiPriority w:val="99"/>
    <w:unhideWhenUsed/>
    <w:rsid w:val="006F6A74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15BB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360DBA"/>
    <w:pPr>
      <w:spacing w:after="100"/>
      <w:ind w:left="220"/>
    </w:pPr>
  </w:style>
  <w:style w:type="paragraph" w:styleId="a6">
    <w:name w:val="header"/>
    <w:basedOn w:val="a"/>
    <w:link w:val="a7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73B5E"/>
  </w:style>
  <w:style w:type="paragraph" w:styleId="a8">
    <w:name w:val="footer"/>
    <w:basedOn w:val="a"/>
    <w:link w:val="a9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73B5E"/>
  </w:style>
  <w:style w:type="paragraph" w:styleId="aa">
    <w:name w:val="Balloon Text"/>
    <w:basedOn w:val="a"/>
    <w:link w:val="ab"/>
    <w:uiPriority w:val="99"/>
    <w:semiHidden/>
    <w:unhideWhenUsed/>
    <w:rsid w:val="00E57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57AAA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232463"/>
  </w:style>
  <w:style w:type="character" w:styleId="ac">
    <w:name w:val="Strong"/>
    <w:basedOn w:val="a0"/>
    <w:uiPriority w:val="22"/>
    <w:qFormat/>
    <w:rsid w:val="00232463"/>
    <w:rPr>
      <w:b/>
      <w:bCs/>
    </w:rPr>
  </w:style>
  <w:style w:type="character" w:styleId="ad">
    <w:name w:val="Emphasis"/>
    <w:basedOn w:val="a0"/>
    <w:uiPriority w:val="20"/>
    <w:qFormat/>
    <w:rsid w:val="00232463"/>
    <w:rPr>
      <w:i/>
      <w:iCs/>
    </w:rPr>
  </w:style>
  <w:style w:type="paragraph" w:customStyle="1" w:styleId="NormalNoIndent">
    <w:name w:val="NormalNoIndent"/>
    <w:basedOn w:val="a"/>
    <w:link w:val="NormalNoIndentChar"/>
    <w:qFormat/>
    <w:rsid w:val="007C5113"/>
    <w:pPr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val="uk-UA"/>
    </w:rPr>
  </w:style>
  <w:style w:type="character" w:customStyle="1" w:styleId="NormalNoIndentChar">
    <w:name w:val="NormalNoIndent Char"/>
    <w:link w:val="NormalNoIndent"/>
    <w:rsid w:val="007C5113"/>
    <w:rPr>
      <w:rFonts w:ascii="Times New Roman" w:eastAsia="Calibri" w:hAnsi="Times New Roman" w:cs="Times New Roman"/>
      <w:sz w:val="28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990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57DFA8-7AC7-4AC9-8984-B1909FDDCC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9</Pages>
  <Words>435</Words>
  <Characters>248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Z</dc:creator>
  <cp:keywords/>
  <dc:description/>
  <cp:lastModifiedBy>Ольга Ковалева</cp:lastModifiedBy>
  <cp:revision>6</cp:revision>
  <cp:lastPrinted>2016-09-20T02:26:00Z</cp:lastPrinted>
  <dcterms:created xsi:type="dcterms:W3CDTF">2017-01-24T01:59:00Z</dcterms:created>
  <dcterms:modified xsi:type="dcterms:W3CDTF">2017-01-24T12:49:00Z</dcterms:modified>
</cp:coreProperties>
</file>